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4A8F" w:rsidRDefault="00294A8F" w:rsidP="005872C7">
      <w:pPr>
        <w:pStyle w:val="1"/>
      </w:pPr>
      <w:r w:rsidRPr="00FD4243">
        <w:t>校级比赛状态</w:t>
      </w:r>
      <w:r w:rsidR="00FC712A" w:rsidRPr="00FD4243">
        <w:t>流转</w:t>
      </w:r>
    </w:p>
    <w:p w:rsidR="00FD4243" w:rsidRPr="00FD4243" w:rsidRDefault="00FD4243">
      <w:pPr>
        <w:rPr>
          <w:sz w:val="32"/>
          <w:szCs w:val="32"/>
        </w:rPr>
      </w:pPr>
    </w:p>
    <w:p w:rsidR="00294A8F" w:rsidRDefault="00FD4243">
      <w:r>
        <w:object w:dxaOrig="14340" w:dyaOrig="4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25pt;height:216.75pt" o:ole="">
            <v:imagedata r:id="rId4" o:title=""/>
          </v:shape>
          <o:OLEObject Type="Embed" ProgID="Visio.Drawing.15" ShapeID="_x0000_i1025" DrawAspect="Content" ObjectID="_1664389082" r:id="rId5"/>
        </w:object>
      </w:r>
    </w:p>
    <w:p w:rsidR="00FD4243" w:rsidRDefault="00FD4243">
      <w:pPr>
        <w:widowControl/>
        <w:jc w:val="left"/>
        <w:sectPr w:rsidR="00FD4243" w:rsidSect="00FD424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FD4243" w:rsidRDefault="00FD4243">
      <w:pPr>
        <w:widowControl/>
        <w:jc w:val="left"/>
      </w:pPr>
    </w:p>
    <w:p w:rsidR="005D24BA" w:rsidRPr="005872C7" w:rsidRDefault="00E74DE3" w:rsidP="005872C7">
      <w:pPr>
        <w:pStyle w:val="1"/>
      </w:pPr>
      <w:r>
        <w:rPr>
          <w:rFonts w:hint="eastAsia"/>
        </w:rPr>
        <w:t>功能点状态</w:t>
      </w:r>
      <w:r w:rsidR="009A2D36">
        <w:rPr>
          <w:rFonts w:hint="eastAsia"/>
        </w:rPr>
        <w:t>权限</w:t>
      </w:r>
      <w:r w:rsidR="005872C7">
        <w:rPr>
          <w:rFonts w:hint="eastAsia"/>
        </w:rPr>
        <w:t>表</w:t>
      </w:r>
    </w:p>
    <w:p w:rsidR="00A957BA" w:rsidRPr="00FD4243" w:rsidRDefault="007F0028">
      <w:pPr>
        <w:rPr>
          <w:sz w:val="32"/>
          <w:szCs w:val="32"/>
        </w:rPr>
      </w:pPr>
      <w:r w:rsidRPr="00FD4243">
        <w:rPr>
          <w:rFonts w:hint="eastAsia"/>
          <w:sz w:val="32"/>
          <w:szCs w:val="32"/>
        </w:rPr>
        <w:t>比赛信息</w:t>
      </w:r>
      <w:r w:rsidR="00C1322E" w:rsidRPr="00FD4243">
        <w:rPr>
          <w:rFonts w:hint="eastAsia"/>
          <w:sz w:val="32"/>
          <w:szCs w:val="32"/>
        </w:rPr>
        <w:t>权限表 (</w:t>
      </w:r>
      <w:r w:rsidR="00C1322E"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="00C1322E" w:rsidRPr="00FD4243">
        <w:rPr>
          <w:sz w:val="32"/>
          <w:szCs w:val="32"/>
        </w:rPr>
        <w:t>R</w:t>
      </w:r>
      <w:r w:rsidR="005D24BA" w:rsidRPr="00FD4243">
        <w:rPr>
          <w:sz w:val="32"/>
          <w:szCs w:val="32"/>
        </w:rPr>
        <w:t>eadonly</w:t>
      </w:r>
      <w:proofErr w:type="spellEnd"/>
      <w:r w:rsidR="005D24BA"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CC110A">
        <w:rPr>
          <w:sz w:val="32"/>
          <w:szCs w:val="32"/>
        </w:rPr>
        <w:t>Hide</w:t>
      </w:r>
      <w:r w:rsidR="005D24BA"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7F0028" w:rsidTr="005D24BA">
        <w:tc>
          <w:tcPr>
            <w:tcW w:w="1283" w:type="dxa"/>
          </w:tcPr>
          <w:p w:rsidR="007F0028" w:rsidRDefault="00C1322E" w:rsidP="007F0028"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7F0028" w:rsidRDefault="00C1322E" w:rsidP="007F0028"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7F0028" w:rsidRDefault="007F0028" w:rsidP="007F0028">
            <w:r>
              <w:rPr>
                <w:rFonts w:hint="eastAsia"/>
              </w:rPr>
              <w:t>校级管理员</w:t>
            </w:r>
          </w:p>
          <w:p w:rsidR="007F0028" w:rsidRDefault="007F0028" w:rsidP="007F0028"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7F0028" w:rsidRDefault="007F0028" w:rsidP="007F0028">
            <w:r>
              <w:rPr>
                <w:rFonts w:hint="eastAsia"/>
              </w:rPr>
              <w:t>学院管理员</w:t>
            </w:r>
          </w:p>
          <w:p w:rsidR="007F0028" w:rsidRDefault="007F0028" w:rsidP="007F0028"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7F0028" w:rsidRDefault="007F0028" w:rsidP="007F0028">
            <w:r>
              <w:rPr>
                <w:rFonts w:hint="eastAsia"/>
              </w:rPr>
              <w:t>专家</w:t>
            </w:r>
          </w:p>
          <w:p w:rsidR="007F0028" w:rsidRDefault="007F0028" w:rsidP="007F0028"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7F0028" w:rsidRDefault="007F0028" w:rsidP="007F0028">
            <w:r>
              <w:rPr>
                <w:rFonts w:hint="eastAsia"/>
              </w:rPr>
              <w:t>学生</w:t>
            </w:r>
          </w:p>
          <w:p w:rsidR="007F0028" w:rsidRDefault="007F0028" w:rsidP="007F0028"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7F0028" w:rsidTr="005D24BA">
        <w:tc>
          <w:tcPr>
            <w:tcW w:w="1283" w:type="dxa"/>
          </w:tcPr>
          <w:p w:rsidR="007F0028" w:rsidRDefault="005D24BA" w:rsidP="007F0028"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5D24BA" w:rsidP="007F0028"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5D24BA" w:rsidP="007F0028">
            <w:r>
              <w:rPr>
                <w:rFonts w:hint="eastAsia"/>
              </w:rPr>
              <w:t>I</w:t>
            </w:r>
          </w:p>
        </w:tc>
        <w:tc>
          <w:tcPr>
            <w:tcW w:w="1321" w:type="dxa"/>
          </w:tcPr>
          <w:p w:rsidR="007F0028" w:rsidRDefault="002561ED" w:rsidP="007F0028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7F0028" w:rsidRDefault="002561ED" w:rsidP="007F0028">
            <w:r>
              <w:rPr>
                <w:rFonts w:hint="eastAsia"/>
              </w:rPr>
              <w:t>H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C1322E" w:rsidP="007F0028"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r>
              <w:t>2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C1322E" w:rsidP="007F0028"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C1322E" w:rsidP="007F0028">
            <w:r>
              <w:t>R</w:t>
            </w:r>
          </w:p>
        </w:tc>
        <w:tc>
          <w:tcPr>
            <w:tcW w:w="132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r>
              <w:t>3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7F0028" w:rsidRDefault="00C1322E" w:rsidP="007F0028">
            <w:r>
              <w:t>R</w:t>
            </w:r>
          </w:p>
        </w:tc>
        <w:tc>
          <w:tcPr>
            <w:tcW w:w="132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</w:tr>
    </w:tbl>
    <w:p w:rsidR="007F0028" w:rsidRDefault="007F0028"/>
    <w:p w:rsidR="00C1322E" w:rsidRPr="00FD4243" w:rsidRDefault="00C1322E">
      <w:pPr>
        <w:rPr>
          <w:sz w:val="32"/>
          <w:szCs w:val="32"/>
        </w:rPr>
      </w:pPr>
      <w:r w:rsidRPr="00FD4243">
        <w:rPr>
          <w:sz w:val="32"/>
          <w:szCs w:val="32"/>
        </w:rPr>
        <w:t>项目（作品）信息权限表</w:t>
      </w:r>
      <w:r w:rsidRPr="00FD4243">
        <w:rPr>
          <w:rFonts w:hint="eastAsia"/>
          <w:sz w:val="32"/>
          <w:szCs w:val="32"/>
        </w:rPr>
        <w:t>(</w:t>
      </w:r>
      <w:r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Pr="00FD4243">
        <w:rPr>
          <w:sz w:val="32"/>
          <w:szCs w:val="32"/>
        </w:rPr>
        <w:t>Readonly</w:t>
      </w:r>
      <w:proofErr w:type="spellEnd"/>
      <w:r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2561ED">
        <w:rPr>
          <w:sz w:val="32"/>
          <w:szCs w:val="32"/>
        </w:rPr>
        <w:t>Hide</w:t>
      </w:r>
      <w:r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C1322E" w:rsidTr="00880DB8">
        <w:tc>
          <w:tcPr>
            <w:tcW w:w="1283" w:type="dxa"/>
          </w:tcPr>
          <w:p w:rsidR="00C1322E" w:rsidRDefault="00C1322E" w:rsidP="00880DB8"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C1322E" w:rsidRDefault="00C1322E" w:rsidP="00880DB8"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C1322E" w:rsidRDefault="00C1322E" w:rsidP="00880DB8">
            <w:r>
              <w:rPr>
                <w:rFonts w:hint="eastAsia"/>
              </w:rPr>
              <w:t>校级管理员</w:t>
            </w:r>
          </w:p>
          <w:p w:rsidR="00C1322E" w:rsidRDefault="00C1322E" w:rsidP="00880DB8"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C1322E" w:rsidRDefault="00C1322E" w:rsidP="00880DB8">
            <w:r>
              <w:rPr>
                <w:rFonts w:hint="eastAsia"/>
              </w:rPr>
              <w:t>学院管理员</w:t>
            </w:r>
          </w:p>
          <w:p w:rsidR="00C1322E" w:rsidRDefault="00C1322E" w:rsidP="00880DB8"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C1322E" w:rsidRDefault="00C1322E" w:rsidP="00880DB8">
            <w:r>
              <w:rPr>
                <w:rFonts w:hint="eastAsia"/>
              </w:rPr>
              <w:t>专家</w:t>
            </w:r>
          </w:p>
          <w:p w:rsidR="00C1322E" w:rsidRDefault="00C1322E" w:rsidP="00880DB8"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C1322E" w:rsidRDefault="00C1322E" w:rsidP="00880DB8">
            <w:r>
              <w:rPr>
                <w:rFonts w:hint="eastAsia"/>
              </w:rPr>
              <w:t>学生</w:t>
            </w:r>
          </w:p>
          <w:p w:rsidR="00C1322E" w:rsidRDefault="00C1322E" w:rsidP="00880DB8"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C1322E" w:rsidTr="00880DB8">
        <w:tc>
          <w:tcPr>
            <w:tcW w:w="1283" w:type="dxa"/>
          </w:tcPr>
          <w:p w:rsidR="00C1322E" w:rsidRDefault="00C1322E" w:rsidP="00880DB8"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C1322E" w:rsidRDefault="00C1322E" w:rsidP="00880DB8"/>
        </w:tc>
        <w:tc>
          <w:tcPr>
            <w:tcW w:w="1711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0805D2"/>
        </w:tc>
        <w:tc>
          <w:tcPr>
            <w:tcW w:w="1711" w:type="dxa"/>
          </w:tcPr>
          <w:p w:rsidR="000805D2" w:rsidRDefault="00F407EB" w:rsidP="000805D2">
            <w:r>
              <w:t>R</w:t>
            </w:r>
          </w:p>
        </w:tc>
        <w:tc>
          <w:tcPr>
            <w:tcW w:w="1363" w:type="dxa"/>
          </w:tcPr>
          <w:p w:rsidR="000805D2" w:rsidRDefault="00F407EB" w:rsidP="000805D2">
            <w:r>
              <w:t>R</w:t>
            </w:r>
          </w:p>
        </w:tc>
        <w:tc>
          <w:tcPr>
            <w:tcW w:w="1321" w:type="dxa"/>
          </w:tcPr>
          <w:p w:rsidR="000805D2" w:rsidRDefault="000805D2" w:rsidP="000805D2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0805D2" w:rsidRDefault="000805D2" w:rsidP="000805D2">
            <w:r>
              <w:rPr>
                <w:rFonts w:hint="eastAsia"/>
              </w:rPr>
              <w:t>-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880DB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880DB8"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11" w:type="dxa"/>
          </w:tcPr>
          <w:p w:rsidR="000805D2" w:rsidRDefault="000805D2" w:rsidP="00880DB8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880DB8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880DB8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0805D2" w:rsidP="00880DB8">
            <w:r>
              <w:rPr>
                <w:rFonts w:hint="eastAsia"/>
              </w:rPr>
              <w:t>W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t>1</w:t>
            </w:r>
          </w:p>
        </w:tc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71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0805D2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t>1</w:t>
            </w:r>
          </w:p>
        </w:tc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71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  <w:r>
              <w:t>(</w:t>
            </w:r>
            <w:r>
              <w:rPr>
                <w:rFonts w:hint="eastAsia"/>
              </w:rPr>
              <w:t>打分)</w:t>
            </w:r>
          </w:p>
        </w:tc>
        <w:tc>
          <w:tcPr>
            <w:tcW w:w="1335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71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0805D2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5D28C4" w:rsidP="000805D2">
            <w:r>
              <w:rPr>
                <w:rFonts w:hint="eastAsia"/>
              </w:rPr>
              <w:t>R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/>
        </w:tc>
        <w:tc>
          <w:tcPr>
            <w:tcW w:w="171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2561ED" w:rsidP="000805D2">
            <w:r>
              <w:t>H</w:t>
            </w:r>
          </w:p>
        </w:tc>
        <w:tc>
          <w:tcPr>
            <w:tcW w:w="1335" w:type="dxa"/>
          </w:tcPr>
          <w:p w:rsidR="005D28C4" w:rsidRDefault="005D28C4" w:rsidP="000805D2">
            <w:r>
              <w:rPr>
                <w:rFonts w:hint="eastAsia"/>
              </w:rPr>
              <w:t>W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  <w:r>
              <w:t>.1</w:t>
            </w:r>
          </w:p>
        </w:tc>
        <w:tc>
          <w:tcPr>
            <w:tcW w:w="171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  <w:r>
              <w:t>(</w:t>
            </w:r>
            <w:r>
              <w:rPr>
                <w:rFonts w:hint="eastAsia"/>
              </w:rPr>
              <w:t>打分)</w:t>
            </w:r>
          </w:p>
        </w:tc>
        <w:tc>
          <w:tcPr>
            <w:tcW w:w="1335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  <w:r>
              <w:t>.2</w:t>
            </w:r>
          </w:p>
        </w:tc>
        <w:tc>
          <w:tcPr>
            <w:tcW w:w="171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2561ED" w:rsidP="000805D2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</w:tr>
      <w:tr w:rsidR="00C1322E" w:rsidTr="00880DB8">
        <w:tc>
          <w:tcPr>
            <w:tcW w:w="1283" w:type="dxa"/>
          </w:tcPr>
          <w:p w:rsidR="00C1322E" w:rsidRDefault="00C1322E" w:rsidP="00880DB8">
            <w:r>
              <w:t>3</w:t>
            </w:r>
          </w:p>
        </w:tc>
        <w:tc>
          <w:tcPr>
            <w:tcW w:w="1283" w:type="dxa"/>
          </w:tcPr>
          <w:p w:rsidR="00C1322E" w:rsidRDefault="00C1322E" w:rsidP="00880DB8"/>
        </w:tc>
        <w:tc>
          <w:tcPr>
            <w:tcW w:w="1711" w:type="dxa"/>
          </w:tcPr>
          <w:p w:rsidR="00C1322E" w:rsidRDefault="00C1322E" w:rsidP="00880DB8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C1322E" w:rsidRDefault="00C1322E" w:rsidP="00880DB8">
            <w:r>
              <w:t>R</w:t>
            </w:r>
          </w:p>
        </w:tc>
        <w:tc>
          <w:tcPr>
            <w:tcW w:w="1321" w:type="dxa"/>
          </w:tcPr>
          <w:p w:rsidR="00C1322E" w:rsidRDefault="002561ED" w:rsidP="00880DB8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C1322E" w:rsidRDefault="00C1322E" w:rsidP="00880DB8">
            <w:r>
              <w:rPr>
                <w:rFonts w:hint="eastAsia"/>
              </w:rPr>
              <w:t>R</w:t>
            </w:r>
          </w:p>
        </w:tc>
      </w:tr>
    </w:tbl>
    <w:p w:rsidR="00FD4243" w:rsidRPr="00FD4243" w:rsidRDefault="00FD4243" w:rsidP="00FD4243">
      <w:pPr>
        <w:rPr>
          <w:sz w:val="32"/>
          <w:szCs w:val="32"/>
        </w:rPr>
      </w:pPr>
      <w:r w:rsidRPr="00FD4243">
        <w:rPr>
          <w:sz w:val="32"/>
          <w:szCs w:val="32"/>
        </w:rPr>
        <w:t>项目</w:t>
      </w:r>
      <w:r w:rsidRPr="00FD4243">
        <w:rPr>
          <w:rFonts w:hint="eastAsia"/>
          <w:sz w:val="32"/>
          <w:szCs w:val="32"/>
        </w:rPr>
        <w:t>评分</w:t>
      </w:r>
      <w:r w:rsidRPr="00FD4243">
        <w:rPr>
          <w:sz w:val="32"/>
          <w:szCs w:val="32"/>
        </w:rPr>
        <w:t>权限表</w:t>
      </w:r>
      <w:r w:rsidRPr="00FD4243">
        <w:rPr>
          <w:rFonts w:hint="eastAsia"/>
          <w:sz w:val="32"/>
          <w:szCs w:val="32"/>
        </w:rPr>
        <w:t>(</w:t>
      </w:r>
      <w:r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Pr="00FD4243">
        <w:rPr>
          <w:sz w:val="32"/>
          <w:szCs w:val="32"/>
        </w:rPr>
        <w:t>Readonly</w:t>
      </w:r>
      <w:proofErr w:type="spellEnd"/>
      <w:r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2561ED">
        <w:rPr>
          <w:sz w:val="32"/>
          <w:szCs w:val="32"/>
        </w:rPr>
        <w:t>Hide</w:t>
      </w:r>
      <w:r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FD4243" w:rsidRDefault="00FD4243" w:rsidP="00880DB8">
            <w:r>
              <w:rPr>
                <w:rFonts w:hint="eastAsia"/>
              </w:rPr>
              <w:t>校级管理员</w:t>
            </w:r>
          </w:p>
          <w:p w:rsidR="00FD4243" w:rsidRDefault="00FD4243" w:rsidP="00880DB8"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FD4243" w:rsidRDefault="00FD4243" w:rsidP="00880DB8">
            <w:r>
              <w:rPr>
                <w:rFonts w:hint="eastAsia"/>
              </w:rPr>
              <w:t>学院管理员</w:t>
            </w:r>
          </w:p>
          <w:p w:rsidR="00FD4243" w:rsidRDefault="00FD4243" w:rsidP="00880DB8"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FD4243" w:rsidRDefault="00FD4243" w:rsidP="00880DB8">
            <w:r>
              <w:rPr>
                <w:rFonts w:hint="eastAsia"/>
              </w:rPr>
              <w:t>专家</w:t>
            </w:r>
          </w:p>
          <w:p w:rsidR="00FD4243" w:rsidRDefault="00FD4243" w:rsidP="00880DB8"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FD4243" w:rsidRDefault="00FD4243" w:rsidP="00880DB8">
            <w:r>
              <w:rPr>
                <w:rFonts w:hint="eastAsia"/>
              </w:rPr>
              <w:t>学生</w:t>
            </w:r>
          </w:p>
          <w:p w:rsidR="00FD4243" w:rsidRDefault="00FD4243" w:rsidP="00880DB8"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FD4243" w:rsidRDefault="00FD4243" w:rsidP="00880DB8"/>
        </w:tc>
        <w:tc>
          <w:tcPr>
            <w:tcW w:w="171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880DB8"/>
        </w:tc>
        <w:tc>
          <w:tcPr>
            <w:tcW w:w="171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11" w:type="dxa"/>
          </w:tcPr>
          <w:p w:rsidR="00FD4243" w:rsidRDefault="002561ED" w:rsidP="00880DB8">
            <w:r>
              <w:t>H</w:t>
            </w:r>
          </w:p>
        </w:tc>
        <w:tc>
          <w:tcPr>
            <w:tcW w:w="1363" w:type="dxa"/>
          </w:tcPr>
          <w:p w:rsidR="00FD4243" w:rsidRDefault="002561ED" w:rsidP="00880DB8">
            <w:r>
              <w:t>H</w:t>
            </w:r>
          </w:p>
        </w:tc>
        <w:tc>
          <w:tcPr>
            <w:tcW w:w="1321" w:type="dxa"/>
          </w:tcPr>
          <w:p w:rsidR="00FD4243" w:rsidRDefault="002561ED" w:rsidP="00880DB8">
            <w:r>
              <w:t>H</w:t>
            </w:r>
          </w:p>
        </w:tc>
        <w:tc>
          <w:tcPr>
            <w:tcW w:w="1335" w:type="dxa"/>
          </w:tcPr>
          <w:p w:rsidR="00FD4243" w:rsidRDefault="002561ED" w:rsidP="00880DB8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t>1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711" w:type="dxa"/>
          </w:tcPr>
          <w:p w:rsidR="00FD4243" w:rsidRDefault="002561ED" w:rsidP="00FD4243">
            <w:r>
              <w:t>H</w:t>
            </w:r>
          </w:p>
        </w:tc>
        <w:tc>
          <w:tcPr>
            <w:tcW w:w="1363" w:type="dxa"/>
          </w:tcPr>
          <w:p w:rsidR="00FD4243" w:rsidRDefault="002561ED" w:rsidP="00FD4243">
            <w:r>
              <w:t>H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t>1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FD4243" w:rsidP="00FD4243">
            <w:r>
              <w:rPr>
                <w:rFonts w:hint="eastAsia"/>
              </w:rPr>
              <w:t>W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/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  <w:r>
              <w:t>.1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FD4243" w:rsidP="00FD4243">
            <w:r>
              <w:t>W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  <w:r>
              <w:t>.2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t>3</w:t>
            </w:r>
          </w:p>
        </w:tc>
        <w:tc>
          <w:tcPr>
            <w:tcW w:w="1283" w:type="dxa"/>
          </w:tcPr>
          <w:p w:rsidR="00FD4243" w:rsidRDefault="00FD4243" w:rsidP="00FD4243"/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</w:tbl>
    <w:p w:rsidR="00FD4243" w:rsidRDefault="00FD4243"/>
    <w:p w:rsidR="005872C7" w:rsidRDefault="001954C5" w:rsidP="001954C5">
      <w:pPr>
        <w:pStyle w:val="1"/>
      </w:pPr>
      <w:r>
        <w:rPr>
          <w:rFonts w:hint="eastAsia"/>
        </w:rPr>
        <w:lastRenderedPageBreak/>
        <w:t>比赛推荐上限的设置和使用</w:t>
      </w:r>
    </w:p>
    <w:p w:rsidR="001954C5" w:rsidRDefault="00C02ED6" w:rsidP="001954C5">
      <w:r>
        <w:rPr>
          <w:rFonts w:hint="eastAsia"/>
          <w:lang w:val="en-CA"/>
        </w:rPr>
        <w:t>读取列表</w:t>
      </w:r>
      <w:bookmarkStart w:id="0" w:name="_GoBack"/>
      <w:bookmarkEnd w:id="0"/>
      <w:r>
        <w:rPr>
          <w:rFonts w:hint="eastAsia"/>
        </w:rPr>
        <w:t>:</w:t>
      </w:r>
    </w:p>
    <w:p w:rsidR="00C02ED6" w:rsidRPr="001954C5" w:rsidRDefault="00C02ED6" w:rsidP="001954C5">
      <w:pPr>
        <w:rPr>
          <w:rFonts w:hint="eastAsia"/>
        </w:rPr>
      </w:pPr>
      <w:proofErr w:type="spellStart"/>
      <w:r w:rsidRPr="00C02ED6">
        <w:t>administerController</w:t>
      </w:r>
      <w:proofErr w:type="spellEnd"/>
      <w:r>
        <w:t xml:space="preserve">  </w:t>
      </w:r>
      <w:r>
        <w:rPr>
          <w:rFonts w:hint="eastAsia"/>
        </w:rPr>
        <w:t xml:space="preserve">中的 </w:t>
      </w:r>
      <w: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DepartmentLimitInCompetition</w:t>
      </w:r>
      <w:proofErr w:type="spellEnd"/>
    </w:p>
    <w:sectPr w:rsidR="00C02ED6" w:rsidRPr="001954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0028"/>
    <w:rsid w:val="000805D2"/>
    <w:rsid w:val="001954C5"/>
    <w:rsid w:val="002561ED"/>
    <w:rsid w:val="00294A8F"/>
    <w:rsid w:val="00411E53"/>
    <w:rsid w:val="005872C7"/>
    <w:rsid w:val="005B236A"/>
    <w:rsid w:val="005D24BA"/>
    <w:rsid w:val="005D28C4"/>
    <w:rsid w:val="007F0028"/>
    <w:rsid w:val="0090667D"/>
    <w:rsid w:val="009A2D36"/>
    <w:rsid w:val="00A957BA"/>
    <w:rsid w:val="00C02ED6"/>
    <w:rsid w:val="00C1322E"/>
    <w:rsid w:val="00CC110A"/>
    <w:rsid w:val="00E74DE3"/>
    <w:rsid w:val="00F407EB"/>
    <w:rsid w:val="00FC712A"/>
    <w:rsid w:val="00FD42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F6B48D"/>
  <w15:chartTrackingRefBased/>
  <w15:docId w15:val="{6195C96A-1663-4AEF-8BB9-07DD121BD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872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00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407E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872C7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3</Pages>
  <Words>115</Words>
  <Characters>657</Characters>
  <Application>Microsoft Office Word</Application>
  <DocSecurity>0</DocSecurity>
  <Lines>5</Lines>
  <Paragraphs>1</Paragraphs>
  <ScaleCrop>false</ScaleCrop>
  <Company/>
  <LinksUpToDate>false</LinksUpToDate>
  <CharactersWithSpaces>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c</dc:creator>
  <cp:keywords/>
  <dc:description/>
  <cp:lastModifiedBy>wc</cp:lastModifiedBy>
  <cp:revision>14</cp:revision>
  <cp:lastPrinted>2020-07-15T03:52:00Z</cp:lastPrinted>
  <dcterms:created xsi:type="dcterms:W3CDTF">2020-07-15T02:14:00Z</dcterms:created>
  <dcterms:modified xsi:type="dcterms:W3CDTF">2020-10-16T13:31:00Z</dcterms:modified>
</cp:coreProperties>
</file>